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859" w:rsidRDefault="00725313">
      <w:r>
        <w:object w:dxaOrig="12009" w:dyaOrig="16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639.4pt" o:ole="">
            <v:imagedata r:id="rId4" o:title=""/>
          </v:shape>
          <o:OLEObject Type="Embed" ProgID="Visio.Drawing.11" ShapeID="_x0000_i1025" DrawAspect="Content" ObjectID="_1362825264" r:id="rId5"/>
        </w:object>
      </w:r>
    </w:p>
    <w:sectPr w:rsidR="0032585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embedSystemFonts/>
  <w:proofState w:grammar="clean"/>
  <w:stylePaneFormatFilter w:val="3F01"/>
  <w:defaultTabStop w:val="708"/>
  <w:hyphenationZone w:val="425"/>
  <w:characterSpacingControl w:val="doNotCompress"/>
  <w:compat/>
  <w:rsids>
    <w:rsidRoot w:val="00725313"/>
    <w:rsid w:val="000A3598"/>
    <w:rsid w:val="002F7D49"/>
    <w:rsid w:val="00325859"/>
    <w:rsid w:val="00695FB5"/>
    <w:rsid w:val="00725313"/>
    <w:rsid w:val="009A495C"/>
    <w:rsid w:val="00A009E8"/>
    <w:rsid w:val="00E038EC"/>
    <w:rsid w:val="00F53D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Standardskriftforavsnitt">
    <w:name w:val="Default Paragraph Font"/>
    <w:semiHidden/>
  </w:style>
  <w:style w:type="table" w:default="1" w:styleId="Vanligtabel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semiHidden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>Bronnoy kommune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g N Nilsen</dc:creator>
  <cp:lastModifiedBy>Bruker</cp:lastModifiedBy>
  <cp:revision>2</cp:revision>
  <dcterms:created xsi:type="dcterms:W3CDTF">2011-03-28T11:48:00Z</dcterms:created>
  <dcterms:modified xsi:type="dcterms:W3CDTF">2011-03-28T11:48:00Z</dcterms:modified>
</cp:coreProperties>
</file>